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95" r:id="rId1"/>
  </p:sldMasterIdLst>
  <p:sldIdLst>
    <p:sldId id="256" r:id="rId2"/>
    <p:sldId id="258" r:id="rId3"/>
    <p:sldId id="271" r:id="rId4"/>
    <p:sldId id="259" r:id="rId5"/>
    <p:sldId id="260" r:id="rId6"/>
    <p:sldId id="261" r:id="rId7"/>
    <p:sldId id="263" r:id="rId8"/>
    <p:sldId id="262" r:id="rId9"/>
    <p:sldId id="266" r:id="rId10"/>
    <p:sldId id="264" r:id="rId11"/>
    <p:sldId id="265" r:id="rId12"/>
    <p:sldId id="268" r:id="rId13"/>
    <p:sldId id="269" r:id="rId14"/>
    <p:sldId id="270" r:id="rId15"/>
  </p:sldIdLst>
  <p:sldSz cx="12192000" cy="6858000"/>
  <p:notesSz cx="6858000" cy="9144000"/>
  <p:embeddedFontLst>
    <p:embeddedFont>
      <p:font typeface="Century Gothic" panose="020B0502020202020204" pitchFamily="34" charset="0"/>
      <p:regular r:id="rId16"/>
      <p:bold r:id="rId17"/>
      <p:italic r:id="rId18"/>
      <p:boldItalic r:id="rId19"/>
    </p:embeddedFont>
    <p:embeddedFont>
      <p:font typeface="Wingdings 3" panose="05040102010807070707" pitchFamily="18" charset="2"/>
      <p:regular r:id="rId20"/>
    </p:embeddedFont>
    <p:embeddedFont>
      <p:font typeface="Calibri" panose="020F0502020204030204" pitchFamily="34" charset="0"/>
      <p:regular r:id="rId21"/>
      <p:bold r:id="rId22"/>
      <p:italic r:id="rId23"/>
      <p:boldItalic r:id="rId24"/>
    </p:embeddedFont>
    <p:embeddedFont>
      <p:font typeface="Cambria Math" panose="02040503050406030204" pitchFamily="18" charset="0"/>
      <p:regular r:id="rId25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644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3.fntdata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font" Target="fonts/font6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2.fntdata"/><Relationship Id="rId25" Type="http://schemas.openxmlformats.org/officeDocument/2006/relationships/font" Target="fonts/font10.fntdata"/><Relationship Id="rId2" Type="http://schemas.openxmlformats.org/officeDocument/2006/relationships/slide" Target="slides/slide1.xml"/><Relationship Id="rId16" Type="http://schemas.openxmlformats.org/officeDocument/2006/relationships/font" Target="fonts/font1.fntdata"/><Relationship Id="rId20" Type="http://schemas.openxmlformats.org/officeDocument/2006/relationships/font" Target="fonts/font5.fntdata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9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8.fntdata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7.fntdata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7655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139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0672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6922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38763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5469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6329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7518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9792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367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5774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218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749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2993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555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1153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1A7F65-4DD1-4EA7-AC8D-A5265CCC56A8}" type="datetimeFigureOut">
              <a:rPr lang="en-US" smtClean="0"/>
              <a:t>4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2D70F7A-DDEF-4AB9-91A5-4431492CEE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66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  <p:sldLayoutId id="2147483708" r:id="rId13"/>
    <p:sldLayoutId id="2147483709" r:id="rId14"/>
    <p:sldLayoutId id="2147483710" r:id="rId15"/>
    <p:sldLayoutId id="214748371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74644" y="526774"/>
            <a:ext cx="9884534" cy="2544417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Simulation</a:t>
            </a:r>
            <a:r>
              <a:rPr 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Project</a:t>
            </a:r>
            <a:b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32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3200" b="1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3200" b="1" dirty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ffect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200" b="1" dirty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 Two Patient Triage Policies on Workload of Emergency Teams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9211" y="3455476"/>
            <a:ext cx="8915399" cy="3402524"/>
          </a:xfrm>
        </p:spPr>
        <p:txBody>
          <a:bodyPr/>
          <a:lstStyle/>
          <a:p>
            <a:pPr algn="ctr"/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Rahman Khorramfar</a:t>
            </a:r>
          </a:p>
          <a:p>
            <a:pPr algn="ctr"/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b="1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b="1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en-US" dirty="0" smtClean="0"/>
              <a:t>April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18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773" y="1958008"/>
            <a:ext cx="10982739" cy="2643809"/>
          </a:xfrm>
        </p:spPr>
        <p:txBody>
          <a:bodyPr>
            <a:normAutofit/>
          </a:bodyPr>
          <a:lstStyle/>
          <a:p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riage by Census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: assign newly-arrived patient to the team with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least census</a:t>
            </a: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riage by Workload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ssign newly-arrived patient to the team with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least Workload</a:t>
            </a: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347869"/>
            <a:ext cx="4790661" cy="153062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iage Policies</a:t>
            </a: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523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09330" y="447259"/>
            <a:ext cx="4790661" cy="914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ulation Data</a:t>
            </a: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815917862"/>
                  </p:ext>
                </p:extLst>
              </p:nvPr>
            </p:nvGraphicFramePr>
            <p:xfrm>
              <a:off x="629409" y="1610139"/>
              <a:ext cx="9687408" cy="4085105"/>
            </p:xfrm>
            <a:graphic>
              <a:graphicData uri="http://schemas.openxmlformats.org/drawingml/2006/table">
                <a:tbl>
                  <a:tblPr firstRow="1" firstCol="1" bandRow="1">
                    <a:tableStyleId>{D27102A9-8310-4765-A935-A1911B00CA55}</a:tableStyleId>
                  </a:tblPr>
                  <a:tblGrid>
                    <a:gridCol w="4843704"/>
                    <a:gridCol w="4843704"/>
                  </a:tblGrid>
                  <a:tr h="1955186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                       </a:t>
                          </a:r>
                        </a:p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 </a:t>
                          </a:r>
                        </a:p>
                        <a:p>
                          <a:pPr marL="0" marR="0" algn="l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 </a:t>
                          </a:r>
                          <a:r>
                            <a:rPr lang="en-US" sz="2000" dirty="0" smtClean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 </a:t>
                          </a:r>
                          <a:r>
                            <a:rPr lang="en-US" sz="2000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Arrival Rates (all divided by 5)</a:t>
                          </a:r>
                          <a:endParaRPr lang="en-US" sz="20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𝟓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𝟖</m:t>
                                    </m:r>
                                    <m:func>
                                      <m:func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𝐬𝐢𝐧</m:t>
                                        </m:r>
                                      </m:fName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𝒕</m:t>
                                        </m:r>
                                      </m:e>
                                    </m:func>
                                  </m:e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𝟒</m:t>
                                </m:r>
                                <m:func>
                                  <m:func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𝐬𝐢𝐧</m:t>
                                    </m:r>
                                  </m:fName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𝟔</m:t>
                                </m:r>
                                <m:func>
                                  <m:func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𝐜𝐨𝐬</m:t>
                                    </m:r>
                                  </m:fName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  <m:func>
                                  <m:func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𝐬𝐢𝐧</m:t>
                                    </m:r>
                                  </m:fName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𝟒</m:t>
                                </m:r>
                                <m:func>
                                  <m:func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𝐜𝐨𝐬</m:t>
                                    </m:r>
                                  </m:fName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𝟒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𝟕</m:t>
                                </m:r>
                                <m:func>
                                  <m:func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𝐜𝐨𝐬</m:t>
                                    </m:r>
                                  </m:fName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619191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Patient workloads (weights)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1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5      1.5       3         4.5          6.5            9.5</a:t>
                          </a:r>
                          <a:endParaRPr lang="en-US" sz="20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619191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Service rate of each patient type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1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2         10               8               6             4           2</a:t>
                          </a:r>
                          <a:endParaRPr lang="en-US" sz="20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417303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Number of patients arrive in a day 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1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00 for each type = 1200 in total</a:t>
                          </a:r>
                          <a:endParaRPr lang="en-US" sz="20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465174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Simulation length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1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30 days</a:t>
                          </a:r>
                          <a:endParaRPr lang="en-US" sz="20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815917862"/>
                  </p:ext>
                </p:extLst>
              </p:nvPr>
            </p:nvGraphicFramePr>
            <p:xfrm>
              <a:off x="629409" y="1610139"/>
              <a:ext cx="9687408" cy="4109108"/>
            </p:xfrm>
            <a:graphic>
              <a:graphicData uri="http://schemas.openxmlformats.org/drawingml/2006/table">
                <a:tbl>
                  <a:tblPr firstRow="1" firstCol="1" bandRow="1">
                    <a:tableStyleId>{D27102A9-8310-4765-A935-A1911B00CA55}</a:tableStyleId>
                  </a:tblPr>
                  <a:tblGrid>
                    <a:gridCol w="4843704"/>
                    <a:gridCol w="4843704"/>
                  </a:tblGrid>
                  <a:tr h="1988249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                       </a:t>
                          </a:r>
                        </a:p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 </a:t>
                          </a:r>
                        </a:p>
                        <a:p>
                          <a:pPr marL="0" marR="0" algn="l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 </a:t>
                          </a:r>
                          <a:r>
                            <a:rPr lang="en-US" sz="2000" dirty="0" smtClean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 </a:t>
                          </a:r>
                          <a:r>
                            <a:rPr lang="en-US" sz="2000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Arrival Rates (all divided by 5)</a:t>
                          </a:r>
                          <a:endParaRPr lang="en-US" sz="20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0000" t="-917" r="-126" b="-106728"/>
                          </a:stretch>
                        </a:blipFill>
                      </a:tcPr>
                    </a:tc>
                  </a:tr>
                  <a:tr h="619191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Patient workloads (weights)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1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5      1.5       3         4.5          6.5            9.5</a:t>
                          </a:r>
                          <a:endParaRPr lang="en-US" sz="20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619191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Service rate of each patient type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1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2         10               8               6             4           2</a:t>
                          </a:r>
                          <a:endParaRPr lang="en-US" sz="20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417303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Number of patients arrive in a day 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1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00 for each type = 1200 in total</a:t>
                          </a:r>
                          <a:endParaRPr lang="en-US" sz="20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465174"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Simulation length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Low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1" dirty="0">
                              <a:effectLst/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30 days</a:t>
                          </a:r>
                          <a:endParaRPr lang="en-US" sz="20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257653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-288235" y="233238"/>
            <a:ext cx="12026348" cy="69573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32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ulation Results: Variance of Workload Among teams 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t="3865" b="4588"/>
          <a:stretch/>
        </p:blipFill>
        <p:spPr>
          <a:xfrm>
            <a:off x="2610678" y="2494721"/>
            <a:ext cx="9581322" cy="4363279"/>
          </a:xfrm>
          <a:prstGeom prst="rect">
            <a:avLst/>
          </a:prstGeom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08722" y="1127760"/>
            <a:ext cx="10287000" cy="989275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otal Variance in Census-based Policy: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22102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otal Variance in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Workload-based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olicy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12431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              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43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% reduction</a:t>
            </a: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1877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-288235" y="233238"/>
            <a:ext cx="12026348" cy="69573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32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ulation Results: consistency of Workload for a team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9396" y="928977"/>
            <a:ext cx="8002604" cy="294056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869546"/>
            <a:ext cx="7156174" cy="2988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027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382" y="1659834"/>
            <a:ext cx="10982739" cy="474096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 project is about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atient triage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EDs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spired by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ctual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model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imulation of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wo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policies: Triage by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Censu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nd Triage by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Workload.</a:t>
            </a:r>
            <a:endParaRPr lang="en-US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riage by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Workloa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better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olicy in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erms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of more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equitable distribution of workloa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mong provider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eams.</a:t>
            </a:r>
            <a:endParaRPr lang="en-US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t also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obtains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ore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consistent schedule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or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eams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347869"/>
            <a:ext cx="4790661" cy="153062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lusion</a:t>
            </a: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6618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0838" y="1716157"/>
            <a:ext cx="10838554" cy="3777622"/>
          </a:xfrm>
        </p:spPr>
        <p:txBody>
          <a:bodyPr>
            <a:normAutofit/>
          </a:bodyPr>
          <a:lstStyle/>
          <a:p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riage</a:t>
            </a:r>
            <a:r>
              <a:rPr lang="en-US" sz="2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s the process of determining the priority of patients' treatments based on the severity of their condition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n-US" sz="2400" dirty="0" smtClean="0"/>
          </a:p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riage may result in determining the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order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riorit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emergency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reatment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357809"/>
            <a:ext cx="4790661" cy="153062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roduction</a:t>
            </a:r>
            <a: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358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0838" y="1716157"/>
            <a:ext cx="10838554" cy="3777622"/>
          </a:xfrm>
        </p:spPr>
        <p:txBody>
          <a:bodyPr>
            <a:normAutofit/>
          </a:bodyPr>
          <a:lstStyle/>
          <a:p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Determin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he triage policy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hat distributes workloads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more equitably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among provider teams. 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Use simulation to compare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variance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of each policy. 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357809"/>
            <a:ext cx="4790661" cy="153062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al of the Project</a:t>
            </a:r>
            <a: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2195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308113"/>
            <a:ext cx="5088835" cy="88458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y Patient Triage</a:t>
            </a:r>
            <a: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12669" y="1886432"/>
            <a:ext cx="11425443" cy="3693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5607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383" y="1321905"/>
            <a:ext cx="11469756" cy="539694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Simulation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epresent the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movemen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patients and their associated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workload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Model similar to that of the Paper.</a:t>
            </a: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ED consist of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11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provider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eams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consisting of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edical Doctor (MD),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physician’s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ssistant (PA), and clinical assistant (CA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Patients have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six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distinct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ypes.</a:t>
            </a:r>
            <a:endParaRPr lang="en-US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Arrivals follow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NHPP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with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different rates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Different workload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for every patient type.</a:t>
            </a: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337931"/>
            <a:ext cx="4790661" cy="153062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blem Setting</a:t>
            </a:r>
            <a: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8906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79513"/>
            <a:ext cx="4790661" cy="153062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blem Setting</a:t>
            </a:r>
            <a: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92367"/>
            <a:ext cx="9720470" cy="5465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00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79513"/>
            <a:ext cx="4790661" cy="153062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blem Setting</a:t>
            </a:r>
            <a: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70150"/>
            <a:ext cx="12171347" cy="538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7721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8902" y="1570383"/>
            <a:ext cx="12013098" cy="4552121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atients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ssigned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to a provider team by the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edical Officer of the Day (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MOD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>
              <a:lnSpc>
                <a:spcPct val="200000"/>
              </a:lnSpc>
            </a:pP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hey get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reatment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on the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next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day.</a:t>
            </a:r>
            <a:endParaRPr lang="en-US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200000"/>
              </a:lnSpc>
            </a:pP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day there are number of patients with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know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rrival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imes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nd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workloads.</a:t>
            </a:r>
            <a:endParaRPr lang="en-US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20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ach of the provider teams start their work as a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single server 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system.</a:t>
            </a:r>
            <a:endParaRPr lang="en-US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200000"/>
              </a:lnSpc>
            </a:pP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US" sz="24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orkload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of a team is defined as the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otal time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y spend to discharge </a:t>
            </a:r>
            <a:r>
              <a:rPr lang="en-US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ll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heir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patients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200000"/>
              </a:lnSpc>
            </a:pPr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200000"/>
              </a:lnSpc>
            </a:pPr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272420" y="3498573"/>
            <a:ext cx="167637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283265"/>
            <a:ext cx="4790661" cy="76034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ulation Model</a:t>
            </a:r>
            <a: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5597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42717"/>
              </p:ext>
            </p:extLst>
          </p:nvPr>
        </p:nvGraphicFramePr>
        <p:xfrm>
          <a:off x="874644" y="1684730"/>
          <a:ext cx="9296676" cy="4881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4" imgW="7613620" imgH="3994255" progId="Visio.Drawing.15">
                  <p:embed/>
                </p:oleObj>
              </mc:Choice>
              <mc:Fallback>
                <p:oleObj name="Visio" r:id="rId4" imgW="7613620" imgH="399425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644" y="1684730"/>
                        <a:ext cx="9296676" cy="48819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0" y="258417"/>
            <a:ext cx="8507896" cy="153062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4000" b="1" dirty="0" smtClean="0">
                <a:ln>
                  <a:solidFill>
                    <a:schemeClr val="tx1"/>
                  </a:solidFill>
                </a:ln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ulation Model: Schematic view</a:t>
            </a:r>
            <a: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4000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3506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46</TotalTime>
  <Words>387</Words>
  <Application>Microsoft Office PowerPoint</Application>
  <PresentationFormat>Widescreen</PresentationFormat>
  <Paragraphs>69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Century Gothic</vt:lpstr>
      <vt:lpstr>Wingdings 3</vt:lpstr>
      <vt:lpstr>Calibri</vt:lpstr>
      <vt:lpstr>Cambria Math</vt:lpstr>
      <vt:lpstr>Arial</vt:lpstr>
      <vt:lpstr>Wisp</vt:lpstr>
      <vt:lpstr>Visio</vt:lpstr>
      <vt:lpstr>Simulation Project  Effect of Two Patient Triage Policies on Workload of Emergency Team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ulation Project  Effect of Two Patient Triage Policies on Workload of Emergency teams</dc:title>
  <dc:creator>rahman.khorramfar@gmail.com</dc:creator>
  <cp:lastModifiedBy>rahman.khorramfar@gmail.com</cp:lastModifiedBy>
  <cp:revision>39</cp:revision>
  <dcterms:created xsi:type="dcterms:W3CDTF">2018-04-23T02:58:57Z</dcterms:created>
  <dcterms:modified xsi:type="dcterms:W3CDTF">2018-04-23T17:28:07Z</dcterms:modified>
</cp:coreProperties>
</file>